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42"/>
  </p:notesMasterIdLst>
  <p:sldIdLst>
    <p:sldId id="256" r:id="rId3"/>
    <p:sldId id="286" r:id="rId4"/>
    <p:sldId id="344" r:id="rId5"/>
    <p:sldId id="382" r:id="rId6"/>
    <p:sldId id="345" r:id="rId7"/>
    <p:sldId id="394" r:id="rId8"/>
    <p:sldId id="347" r:id="rId9"/>
    <p:sldId id="383" r:id="rId10"/>
    <p:sldId id="395" r:id="rId11"/>
    <p:sldId id="370" r:id="rId12"/>
    <p:sldId id="396" r:id="rId13"/>
    <p:sldId id="397" r:id="rId14"/>
    <p:sldId id="398" r:id="rId15"/>
    <p:sldId id="399" r:id="rId16"/>
    <p:sldId id="400" r:id="rId17"/>
    <p:sldId id="372" r:id="rId18"/>
    <p:sldId id="401" r:id="rId19"/>
    <p:sldId id="388" r:id="rId20"/>
    <p:sldId id="392" r:id="rId21"/>
    <p:sldId id="371" r:id="rId22"/>
    <p:sldId id="393" r:id="rId23"/>
    <p:sldId id="402" r:id="rId24"/>
    <p:sldId id="403" r:id="rId25"/>
    <p:sldId id="404" r:id="rId26"/>
    <p:sldId id="405" r:id="rId27"/>
    <p:sldId id="406" r:id="rId28"/>
    <p:sldId id="407" r:id="rId29"/>
    <p:sldId id="408" r:id="rId30"/>
    <p:sldId id="409" r:id="rId31"/>
    <p:sldId id="418" r:id="rId32"/>
    <p:sldId id="410" r:id="rId33"/>
    <p:sldId id="411" r:id="rId34"/>
    <p:sldId id="412" r:id="rId35"/>
    <p:sldId id="413" r:id="rId36"/>
    <p:sldId id="414" r:id="rId37"/>
    <p:sldId id="415" r:id="rId38"/>
    <p:sldId id="416" r:id="rId39"/>
    <p:sldId id="417" r:id="rId40"/>
    <p:sldId id="259" r:id="rId4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99FF"/>
    <a:srgbClr val="FF66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62" autoAdjust="0"/>
    <p:restoredTop sz="87590" autoAdjust="0"/>
  </p:normalViewPr>
  <p:slideViewPr>
    <p:cSldViewPr snapToGrid="0">
      <p:cViewPr varScale="1">
        <p:scale>
          <a:sx n="75" d="100"/>
          <a:sy n="75" d="100"/>
        </p:scale>
        <p:origin x="28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B698C-8090-4E81-8CCC-9C2A2E244FA8}" type="datetimeFigureOut">
              <a:rPr lang="zh-CN" altLang="en-US" smtClean="0"/>
              <a:t>2018/7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C57ED-3BB1-4EED-85C5-A019A7D02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0379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78A1FE4-0AAD-4EA2-9ACF-BA3CF9500701}" type="slidenum">
              <a:rPr kumimoji="0" lang="en-US" altLang="zh-CN" sz="1200" smtClean="0">
                <a:solidFill>
                  <a:schemeClr val="tx1"/>
                </a:solidFill>
              </a:rPr>
              <a:pPr/>
              <a:t>27</a:t>
            </a:fld>
            <a:endParaRPr kumimoji="0" lang="en-US" altLang="zh-CN" sz="120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7296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</a:rPr>
              <a:t>详细讲解，每次循环都写出来，输出什么</a:t>
            </a: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FFEFBFD-8742-4106-9E91-F5C23029552B}" type="slidenum">
              <a:rPr kumimoji="0" lang="en-US" altLang="zh-CN" sz="1200" smtClean="0">
                <a:solidFill>
                  <a:schemeClr val="tx1"/>
                </a:solidFill>
              </a:rPr>
              <a:pPr/>
              <a:t>29</a:t>
            </a:fld>
            <a:endParaRPr kumimoji="0" lang="en-US" altLang="zh-CN" sz="120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9447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838268"/>
            <a:ext cx="7886700" cy="8524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9700" y="0"/>
            <a:ext cx="6324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35" y="0"/>
            <a:ext cx="6248330" cy="762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716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图片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738"/>
            <a:ext cx="2716213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82725" y="0"/>
            <a:ext cx="6324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053" name="图片 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71438"/>
            <a:ext cx="1141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4" name="Group 5"/>
          <p:cNvGrpSpPr>
            <a:grpSpLocks noChangeAspect="1"/>
          </p:cNvGrpSpPr>
          <p:nvPr/>
        </p:nvGrpSpPr>
        <p:grpSpPr bwMode="auto">
          <a:xfrm>
            <a:off x="152400" y="6170613"/>
            <a:ext cx="1339850" cy="539750"/>
            <a:chOff x="3578225" y="1146175"/>
            <a:chExt cx="5038725" cy="2111375"/>
          </a:xfrm>
        </p:grpSpPr>
        <p:sp>
          <p:nvSpPr>
            <p:cNvPr id="2055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2147483646 h 314"/>
                <a:gd name="T4" fmla="*/ 0 w 1087"/>
                <a:gd name="T5" fmla="*/ 2147483646 h 314"/>
                <a:gd name="T6" fmla="*/ 2147483646 w 1087"/>
                <a:gd name="T7" fmla="*/ 2147483646 h 314"/>
                <a:gd name="T8" fmla="*/ 2147483646 w 1087"/>
                <a:gd name="T9" fmla="*/ 0 h 314"/>
                <a:gd name="T10" fmla="*/ 0 w 1087"/>
                <a:gd name="T11" fmla="*/ 0 h 314"/>
                <a:gd name="T12" fmla="*/ 2147483646 w 1087"/>
                <a:gd name="T13" fmla="*/ 2147483646 h 314"/>
                <a:gd name="T14" fmla="*/ 2147483646 w 1087"/>
                <a:gd name="T15" fmla="*/ 2147483646 h 314"/>
                <a:gd name="T16" fmla="*/ 2147483646 w 1087"/>
                <a:gd name="T17" fmla="*/ 2147483646 h 314"/>
                <a:gd name="T18" fmla="*/ 2147483646 w 1087"/>
                <a:gd name="T19" fmla="*/ 2147483646 h 314"/>
                <a:gd name="T20" fmla="*/ 2147483646 w 1087"/>
                <a:gd name="T21" fmla="*/ 2147483646 h 314"/>
                <a:gd name="T22" fmla="*/ 2147483646 w 1087"/>
                <a:gd name="T23" fmla="*/ 2147483646 h 3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" name="Freeform 6"/>
            <p:cNvSpPr>
              <a:spLocks noEditPoints="1"/>
            </p:cNvSpPr>
            <p:nvPr/>
          </p:nvSpPr>
          <p:spPr bwMode="auto">
            <a:xfrm>
              <a:off x="3578225" y="1968500"/>
              <a:ext cx="5038725" cy="1289050"/>
            </a:xfrm>
            <a:custGeom>
              <a:avLst/>
              <a:gdLst>
                <a:gd name="T0" fmla="*/ 2147483646 w 1341"/>
                <a:gd name="T1" fmla="*/ 2147483646 h 342"/>
                <a:gd name="T2" fmla="*/ 2147483646 w 1341"/>
                <a:gd name="T3" fmla="*/ 2147483646 h 342"/>
                <a:gd name="T4" fmla="*/ 2147483646 w 1341"/>
                <a:gd name="T5" fmla="*/ 2147483646 h 342"/>
                <a:gd name="T6" fmla="*/ 2147483646 w 1341"/>
                <a:gd name="T7" fmla="*/ 2147483646 h 342"/>
                <a:gd name="T8" fmla="*/ 2147483646 w 1341"/>
                <a:gd name="T9" fmla="*/ 2147483646 h 342"/>
                <a:gd name="T10" fmla="*/ 2147483646 w 1341"/>
                <a:gd name="T11" fmla="*/ 2147483646 h 342"/>
                <a:gd name="T12" fmla="*/ 2147483646 w 1341"/>
                <a:gd name="T13" fmla="*/ 2147483646 h 342"/>
                <a:gd name="T14" fmla="*/ 2147483646 w 1341"/>
                <a:gd name="T15" fmla="*/ 0 h 342"/>
                <a:gd name="T16" fmla="*/ 2147483646 w 1341"/>
                <a:gd name="T17" fmla="*/ 2147483646 h 342"/>
                <a:gd name="T18" fmla="*/ 2147483646 w 1341"/>
                <a:gd name="T19" fmla="*/ 2147483646 h 342"/>
                <a:gd name="T20" fmla="*/ 2147483646 w 1341"/>
                <a:gd name="T21" fmla="*/ 2147483646 h 342"/>
                <a:gd name="T22" fmla="*/ 2147483646 w 1341"/>
                <a:gd name="T23" fmla="*/ 2147483646 h 342"/>
                <a:gd name="T24" fmla="*/ 2147483646 w 1341"/>
                <a:gd name="T25" fmla="*/ 2147483646 h 342"/>
                <a:gd name="T26" fmla="*/ 2147483646 w 1341"/>
                <a:gd name="T27" fmla="*/ 2147483646 h 342"/>
                <a:gd name="T28" fmla="*/ 2147483646 w 1341"/>
                <a:gd name="T29" fmla="*/ 2147483646 h 342"/>
                <a:gd name="T30" fmla="*/ 2147483646 w 1341"/>
                <a:gd name="T31" fmla="*/ 2147483646 h 342"/>
                <a:gd name="T32" fmla="*/ 2147483646 w 1341"/>
                <a:gd name="T33" fmla="*/ 2147483646 h 342"/>
                <a:gd name="T34" fmla="*/ 2147483646 w 1341"/>
                <a:gd name="T35" fmla="*/ 2147483646 h 342"/>
                <a:gd name="T36" fmla="*/ 2147483646 w 1341"/>
                <a:gd name="T37" fmla="*/ 2147483646 h 342"/>
                <a:gd name="T38" fmla="*/ 2147483646 w 1341"/>
                <a:gd name="T39" fmla="*/ 2147483646 h 342"/>
                <a:gd name="T40" fmla="*/ 2147483646 w 1341"/>
                <a:gd name="T41" fmla="*/ 2147483646 h 342"/>
                <a:gd name="T42" fmla="*/ 2147483646 w 1341"/>
                <a:gd name="T43" fmla="*/ 2147483646 h 342"/>
                <a:gd name="T44" fmla="*/ 2147483646 w 1341"/>
                <a:gd name="T45" fmla="*/ 2147483646 h 342"/>
                <a:gd name="T46" fmla="*/ 2147483646 w 1341"/>
                <a:gd name="T47" fmla="*/ 2147483646 h 342"/>
                <a:gd name="T48" fmla="*/ 2147483646 w 1341"/>
                <a:gd name="T49" fmla="*/ 2147483646 h 342"/>
                <a:gd name="T50" fmla="*/ 2147483646 w 1341"/>
                <a:gd name="T51" fmla="*/ 2147483646 h 342"/>
                <a:gd name="T52" fmla="*/ 2147483646 w 1341"/>
                <a:gd name="T53" fmla="*/ 2147483646 h 342"/>
                <a:gd name="T54" fmla="*/ 2147483646 w 1341"/>
                <a:gd name="T55" fmla="*/ 2147483646 h 342"/>
                <a:gd name="T56" fmla="*/ 2147483646 w 1341"/>
                <a:gd name="T57" fmla="*/ 2147483646 h 342"/>
                <a:gd name="T58" fmla="*/ 2147483646 w 1341"/>
                <a:gd name="T59" fmla="*/ 2147483646 h 342"/>
                <a:gd name="T60" fmla="*/ 2147483646 w 1341"/>
                <a:gd name="T61" fmla="*/ 2147483646 h 342"/>
                <a:gd name="T62" fmla="*/ 2147483646 w 1341"/>
                <a:gd name="T63" fmla="*/ 2147483646 h 342"/>
                <a:gd name="T64" fmla="*/ 2147483646 w 1341"/>
                <a:gd name="T65" fmla="*/ 2147483646 h 342"/>
                <a:gd name="T66" fmla="*/ 2147483646 w 1341"/>
                <a:gd name="T67" fmla="*/ 2147483646 h 342"/>
                <a:gd name="T68" fmla="*/ 2147483646 w 1341"/>
                <a:gd name="T69" fmla="*/ 2147483646 h 342"/>
                <a:gd name="T70" fmla="*/ 2147483646 w 1341"/>
                <a:gd name="T71" fmla="*/ 2147483646 h 342"/>
                <a:gd name="T72" fmla="*/ 2147483646 w 1341"/>
                <a:gd name="T73" fmla="*/ 2147483646 h 342"/>
                <a:gd name="T74" fmla="*/ 2147483646 w 1341"/>
                <a:gd name="T75" fmla="*/ 2147483646 h 342"/>
                <a:gd name="T76" fmla="*/ 2147483646 w 1341"/>
                <a:gd name="T77" fmla="*/ 2147483646 h 342"/>
                <a:gd name="T78" fmla="*/ 2147483646 w 1341"/>
                <a:gd name="T79" fmla="*/ 2147483646 h 342"/>
                <a:gd name="T80" fmla="*/ 2147483646 w 1341"/>
                <a:gd name="T81" fmla="*/ 2147483646 h 342"/>
                <a:gd name="T82" fmla="*/ 2147483646 w 1341"/>
                <a:gd name="T83" fmla="*/ 2147483646 h 342"/>
                <a:gd name="T84" fmla="*/ 2147483646 w 1341"/>
                <a:gd name="T85" fmla="*/ 2147483646 h 342"/>
                <a:gd name="T86" fmla="*/ 2147483646 w 1341"/>
                <a:gd name="T87" fmla="*/ 2147483646 h 342"/>
                <a:gd name="T88" fmla="*/ 2147483646 w 1341"/>
                <a:gd name="T89" fmla="*/ 2147483646 h 342"/>
                <a:gd name="T90" fmla="*/ 2147483646 w 1341"/>
                <a:gd name="T91" fmla="*/ 2147483646 h 342"/>
                <a:gd name="T92" fmla="*/ 2147483646 w 1341"/>
                <a:gd name="T93" fmla="*/ 2147483646 h 342"/>
                <a:gd name="T94" fmla="*/ 2147483646 w 1341"/>
                <a:gd name="T95" fmla="*/ 2147483646 h 342"/>
                <a:gd name="T96" fmla="*/ 2147483646 w 1341"/>
                <a:gd name="T97" fmla="*/ 2147483646 h 342"/>
                <a:gd name="T98" fmla="*/ 2147483646 w 1341"/>
                <a:gd name="T99" fmla="*/ 2147483646 h 342"/>
                <a:gd name="T100" fmla="*/ 2147483646 w 1341"/>
                <a:gd name="T101" fmla="*/ 2147483646 h 342"/>
                <a:gd name="T102" fmla="*/ 2147483646 w 1341"/>
                <a:gd name="T103" fmla="*/ 2147483646 h 342"/>
                <a:gd name="T104" fmla="*/ 2147483646 w 1341"/>
                <a:gd name="T105" fmla="*/ 2147483646 h 342"/>
                <a:gd name="T106" fmla="*/ 2147483646 w 1341"/>
                <a:gd name="T107" fmla="*/ 2147483646 h 342"/>
                <a:gd name="T108" fmla="*/ 2147483646 w 1341"/>
                <a:gd name="T109" fmla="*/ 2147483646 h 342"/>
                <a:gd name="T110" fmla="*/ 2147483646 w 1341"/>
                <a:gd name="T111" fmla="*/ 2147483646 h 342"/>
                <a:gd name="T112" fmla="*/ 2147483646 w 1341"/>
                <a:gd name="T113" fmla="*/ 2147483646 h 342"/>
                <a:gd name="T114" fmla="*/ 2147483646 w 1341"/>
                <a:gd name="T115" fmla="*/ 2147483646 h 34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51560" y="1328103"/>
            <a:ext cx="7280910" cy="2387600"/>
          </a:xfrm>
        </p:spPr>
        <p:txBody>
          <a:bodyPr/>
          <a:lstStyle/>
          <a:p>
            <a:r>
              <a:rPr lang="en-US" altLang="zh-CN" dirty="0">
                <a:latin typeface="+mj-ea"/>
              </a:rPr>
              <a:t/>
            </a:r>
            <a:br>
              <a:rPr lang="en-US" altLang="zh-CN" dirty="0">
                <a:latin typeface="+mj-ea"/>
              </a:rPr>
            </a:br>
            <a:r>
              <a:rPr lang="en-US" altLang="zh-CN" dirty="0" smtClean="0"/>
              <a:t>Java</a:t>
            </a:r>
            <a:r>
              <a:rPr lang="zh-CN" altLang="en-US" dirty="0" smtClean="0"/>
              <a:t>数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5807" y="-313906"/>
            <a:ext cx="7793037" cy="1462088"/>
          </a:xfrm>
        </p:spPr>
        <p:txBody>
          <a:bodyPr/>
          <a:lstStyle/>
          <a:p>
            <a:r>
              <a:rPr lang="zh-CN" altLang="en-US" dirty="0"/>
              <a:t>输出数组中元素的值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090" y="695120"/>
            <a:ext cx="8677910" cy="6015396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定义并用运算符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ew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为之分配空间后，才可以引用数组中的某个元素；</a:t>
            </a:r>
            <a:endParaRPr lang="en-US" altLang="zh-CN" sz="180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每个数组都有一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个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属性 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length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指明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它的长度，例如：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.length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指明数组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的长度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元素个数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/>
              <a:t>数组名和编号的配合就可以获取数组中的指定编号的元素。这个编号的专业叫法：索引（下标）</a:t>
            </a:r>
            <a:r>
              <a:rPr lang="zh-CN" altLang="en-US" sz="2000" dirty="0" smtClean="0"/>
              <a:t>。</a:t>
            </a:r>
            <a:endParaRPr lang="en-US" altLang="zh-CN" sz="20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</a:pP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元素的引用方式：数组名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元素下标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</a:t>
            </a:r>
          </a:p>
          <a:p>
            <a:pPr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+mn-ea"/>
              </a:rPr>
              <a:t>数组元素下标可以是整型常量或整型表达式。如a[3] , b[i] , c[6*i]</a:t>
            </a:r>
          </a:p>
          <a:p>
            <a:pPr marL="0" lvl="1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+mn-ea"/>
              </a:rPr>
              <a:t>数组元素下标从0开始；长度为n的数组合法下标取值范围: 0 至 n-1</a:t>
            </a:r>
            <a:endParaRPr lang="en-US" altLang="zh-CN" sz="20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  <a:sym typeface="+mn-ea"/>
            </a:endParaRPr>
          </a:p>
          <a:p>
            <a:pPr marL="0" lvl="1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</a:pPr>
            <a:r>
              <a:rPr lang="en-US" altLang="zh-CN" sz="2000" b="1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+mn-ea"/>
              </a:rPr>
              <a:t>Int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+mn-ea"/>
              </a:rPr>
              <a:t>[] a = new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+mn-ea"/>
              </a:rPr>
              <a:t>int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+mn-ea"/>
              </a:rPr>
              <a:t>[5]; a[5];</a:t>
            </a:r>
          </a:p>
          <a:p>
            <a:pPr marL="0" lvl="1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</a:pPr>
            <a:endParaRPr lang="zh-CN" altLang="en-US" sz="20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kern="100" dirty="0" smtClean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rray_Demo0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对数组进行动态</a:t>
            </a:r>
            <a:r>
              <a:rPr lang="zh-CN" altLang="zh-CN" dirty="0" smtClean="0"/>
              <a:t>初始化</a:t>
            </a:r>
            <a:r>
              <a:rPr lang="zh-CN" altLang="en-US" dirty="0" smtClean="0"/>
              <a:t>并输出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179871" y="2109530"/>
            <a:ext cx="60615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zh-CN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编译、运行，并根据运行结果，思考以下问题：</a:t>
            </a:r>
          </a:p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+mj-lt"/>
              <a:buAutoNum type="arabicParenBoth"/>
            </a:pPr>
            <a:r>
              <a:rPr lang="zh-CN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输出的数组元素为什么全部为</a:t>
            </a:r>
            <a:r>
              <a:rPr lang="en-US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0</a:t>
            </a:r>
            <a:r>
              <a:rPr lang="zh-CN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？</a:t>
            </a:r>
          </a:p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+mj-lt"/>
              <a:buAutoNum type="arabicParenBoth"/>
            </a:pPr>
            <a:r>
              <a:rPr lang="en-US" altLang="zh-CN" kern="100" dirty="0" err="1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System.out.println</a:t>
            </a:r>
            <a:r>
              <a:rPr lang="en-US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(</a:t>
            </a:r>
            <a:r>
              <a:rPr lang="en-US" altLang="zh-CN" kern="100" dirty="0" err="1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arr</a:t>
            </a:r>
            <a:r>
              <a:rPr lang="en-US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);</a:t>
            </a:r>
            <a:r>
              <a:rPr lang="zh-CN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为什么会打印出地址？</a:t>
            </a:r>
          </a:p>
        </p:txBody>
      </p:sp>
    </p:spTree>
    <p:extLst>
      <p:ext uri="{BB962C8B-B14F-4D97-AF65-F5344CB8AC3E}">
        <p14:creationId xmlns:p14="http://schemas.microsoft.com/office/powerpoint/2010/main" val="143063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存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动态初始化数组时，由系统给出初始值，初始值为</a:t>
            </a:r>
            <a:r>
              <a:rPr lang="en-US" altLang="zh-CN" dirty="0"/>
              <a:t>0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/>
              <a:t>看下图所示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82725" y="271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734127"/>
              </p:ext>
            </p:extLst>
          </p:nvPr>
        </p:nvGraphicFramePr>
        <p:xfrm>
          <a:off x="1482725" y="2713703"/>
          <a:ext cx="5972175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3" imgW="7134267" imgH="4800499" progId="Visio.Drawing.15">
                  <p:embed/>
                </p:oleObj>
              </mc:Choice>
              <mc:Fallback>
                <p:oleObj r:id="rId3" imgW="7134267" imgH="48004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725" y="2713703"/>
                        <a:ext cx="5972175" cy="401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949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/>
              <a:t>Array_Demo0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76633" y="1789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396092"/>
              </p:ext>
            </p:extLst>
          </p:nvPr>
        </p:nvGraphicFramePr>
        <p:xfrm>
          <a:off x="1076633" y="1789113"/>
          <a:ext cx="5972175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r:id="rId3" imgW="6943689" imgH="5010237" progId="Visio.Drawing.15">
                  <p:embed/>
                </p:oleObj>
              </mc:Choice>
              <mc:Fallback>
                <p:oleObj r:id="rId3" imgW="6943689" imgH="50102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633" y="1789113"/>
                        <a:ext cx="5972175" cy="431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518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 smtClean="0"/>
              <a:t>Array_Demo0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07574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069819"/>
              </p:ext>
            </p:extLst>
          </p:nvPr>
        </p:nvGraphicFramePr>
        <p:xfrm>
          <a:off x="1607574" y="762000"/>
          <a:ext cx="5972175" cy="59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r:id="rId3" imgW="6943689" imgH="6886545" progId="Visio.Drawing.15">
                  <p:embed/>
                </p:oleObj>
              </mc:Choice>
              <mc:Fallback>
                <p:oleObj r:id="rId3" imgW="6943689" imgH="68865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7574" y="762000"/>
                        <a:ext cx="5972175" cy="593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46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 smtClean="0"/>
              <a:t>Array_Demo0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07574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607574" y="8996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46863"/>
              </p:ext>
            </p:extLst>
          </p:nvPr>
        </p:nvGraphicFramePr>
        <p:xfrm>
          <a:off x="1607574" y="899651"/>
          <a:ext cx="5972175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r:id="rId3" imgW="6943689" imgH="6524565" progId="Visio.Drawing.15">
                  <p:embed/>
                </p:oleObj>
              </mc:Choice>
              <mc:Fallback>
                <p:oleObj r:id="rId3" imgW="6943689" imgH="6524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7574" y="899651"/>
                        <a:ext cx="5972175" cy="561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9767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5807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静态初始化</a:t>
            </a:r>
            <a:endParaRPr lang="zh-CN" altLang="en-US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370" y="1148182"/>
            <a:ext cx="8677910" cy="4791280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静态初始化：初始化时指定每个数组元素的初始值，由系统决定数组</a:t>
            </a:r>
            <a:r>
              <a:rPr lang="zh-CN" altLang="en-US" sz="2400" dirty="0" smtClean="0"/>
              <a:t>长度</a:t>
            </a:r>
            <a:endParaRPr lang="en-US" altLang="zh-CN" sz="2400" dirty="0" smtClean="0"/>
          </a:p>
          <a:p>
            <a:r>
              <a:rPr lang="zh-CN" altLang="en-US" sz="2400" dirty="0"/>
              <a:t>格式：</a:t>
            </a:r>
          </a:p>
          <a:p>
            <a:r>
              <a:rPr lang="zh-CN" altLang="en-US" sz="2400" dirty="0"/>
              <a:t>数据类型</a:t>
            </a:r>
            <a:r>
              <a:rPr lang="en-US" altLang="zh-CN" sz="2400" dirty="0"/>
              <a:t>[] </a:t>
            </a:r>
            <a:r>
              <a:rPr lang="zh-CN" altLang="en-US" sz="2400" dirty="0"/>
              <a:t>数组名 </a:t>
            </a:r>
            <a:r>
              <a:rPr lang="en-US" altLang="zh-CN" sz="2400" dirty="0"/>
              <a:t>= new </a:t>
            </a:r>
            <a:r>
              <a:rPr lang="zh-CN" altLang="en-US" sz="2400" dirty="0"/>
              <a:t>数据类型</a:t>
            </a:r>
            <a:r>
              <a:rPr lang="en-US" altLang="zh-CN" sz="2400" dirty="0"/>
              <a:t>[]{</a:t>
            </a:r>
            <a:r>
              <a:rPr lang="zh-CN" altLang="en-US" sz="2400" dirty="0"/>
              <a:t>元素</a:t>
            </a:r>
            <a:r>
              <a:rPr lang="en-US" altLang="zh-CN" sz="2400" dirty="0"/>
              <a:t>1,</a:t>
            </a:r>
            <a:r>
              <a:rPr lang="zh-CN" altLang="en-US" sz="2400" dirty="0"/>
              <a:t>元素</a:t>
            </a:r>
            <a:r>
              <a:rPr lang="en-US" altLang="zh-CN" sz="2400" dirty="0"/>
              <a:t>2,…};</a:t>
            </a:r>
            <a:endParaRPr lang="zh-CN" altLang="en-US" sz="2400" dirty="0"/>
          </a:p>
          <a:p>
            <a:r>
              <a:rPr lang="zh-CN" altLang="en-US" sz="2400" dirty="0"/>
              <a:t>举例：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dirty="0" err="1"/>
              <a:t>arr</a:t>
            </a:r>
            <a:r>
              <a:rPr lang="en-US" altLang="zh-CN" sz="2400" dirty="0"/>
              <a:t> = 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]{1,2,3};</a:t>
            </a:r>
            <a:endParaRPr lang="zh-CN" altLang="en-US" sz="2400" dirty="0"/>
          </a:p>
          <a:p>
            <a:r>
              <a:rPr lang="zh-CN" altLang="en-US" sz="2400" dirty="0"/>
              <a:t>解释：定义了一个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类型的数组，这个数组中可以存放</a:t>
            </a:r>
            <a:r>
              <a:rPr lang="en-US" altLang="zh-CN" sz="2400" dirty="0"/>
              <a:t>3</a:t>
            </a:r>
            <a:r>
              <a:rPr lang="zh-CN" altLang="en-US" sz="2400" dirty="0"/>
              <a:t>个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类型的值，并且值分别是</a:t>
            </a:r>
            <a:r>
              <a:rPr lang="en-US" altLang="zh-CN" sz="2400" dirty="0"/>
              <a:t>1,2,3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/>
              <a:t>其实这种写法还有一个简化的写法：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dirty="0" err="1"/>
              <a:t>arr</a:t>
            </a:r>
            <a:r>
              <a:rPr lang="en-US" altLang="zh-CN" sz="2400" dirty="0"/>
              <a:t> = {1,2,3}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6356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/>
              <a:t>Array_Demo0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27355" y="20942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13398"/>
              </p:ext>
            </p:extLst>
          </p:nvPr>
        </p:nvGraphicFramePr>
        <p:xfrm>
          <a:off x="1327355" y="2106971"/>
          <a:ext cx="597217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r:id="rId3" imgW="6943689" imgH="3371740" progId="Visio.Drawing.15">
                  <p:embed/>
                </p:oleObj>
              </mc:Choice>
              <mc:Fallback>
                <p:oleObj r:id="rId3" imgW="6943689" imgH="33717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355" y="2106971"/>
                        <a:ext cx="5972175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14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5807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注意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090" y="1148182"/>
            <a:ext cx="8677910" cy="3456305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[] a = </a:t>
            </a:r>
            <a:r>
              <a:rPr lang="en-US" altLang="zh-CN" sz="2400" u="sng" dirty="0"/>
              <a:t>new </a:t>
            </a:r>
            <a:r>
              <a:rPr lang="en-US" altLang="zh-CN" sz="2400" u="sng" dirty="0" err="1" smtClean="0"/>
              <a:t>int</a:t>
            </a:r>
            <a:r>
              <a:rPr lang="en-US" altLang="zh-CN" sz="2400" u="sng" dirty="0" smtClean="0"/>
              <a:t>[];</a:t>
            </a:r>
            <a:r>
              <a:rPr lang="zh-CN" altLang="en-US" sz="2400" u="sng" dirty="0" smtClean="0"/>
              <a:t>   </a:t>
            </a:r>
            <a:r>
              <a:rPr lang="en-US" altLang="zh-CN" sz="2400" u="sng" dirty="0" smtClean="0">
                <a:solidFill>
                  <a:srgbClr val="FF0000"/>
                </a:solidFill>
              </a:rPr>
              <a:t>new</a:t>
            </a:r>
            <a:r>
              <a:rPr lang="zh-CN" altLang="en-US" sz="2400" u="sng" dirty="0" smtClean="0">
                <a:solidFill>
                  <a:srgbClr val="FF0000"/>
                </a:solidFill>
              </a:rPr>
              <a:t>的时候就要分配内存，不指定就不知道分配多少</a:t>
            </a:r>
            <a:endParaRPr lang="en-US" altLang="zh-CN" sz="2400" u="sng" dirty="0" smtClean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  <a:buNone/>
            </a:pPr>
            <a:r>
              <a:rPr lang="zh-CN" altLang="zh-CN" sz="24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数组一旦初始化，长度不可变。</a:t>
            </a:r>
            <a:r>
              <a:rPr lang="zh-CN" altLang="en-US" sz="24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长度确定下来了！！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charset="0"/>
                <a:ea typeface="微软雅黑" charset="0"/>
              </a:rPr>
              <a:t>！</a:t>
            </a:r>
            <a:endParaRPr lang="en-US" altLang="zh-CN" sz="2400" dirty="0" smtClean="0">
              <a:solidFill>
                <a:srgbClr val="FF0000"/>
              </a:solidFill>
              <a:latin typeface="微软雅黑" charset="0"/>
              <a:ea typeface="微软雅黑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  <a:buNone/>
            </a:pPr>
            <a:r>
              <a:rPr lang="en-US" altLang="zh-CN" sz="2400" dirty="0" err="1" smtClean="0"/>
              <a:t>int</a:t>
            </a:r>
            <a:r>
              <a:rPr lang="en-US" altLang="zh-CN" sz="2400" dirty="0"/>
              <a:t>[] </a:t>
            </a:r>
            <a:r>
              <a:rPr lang="en-US" altLang="zh-CN" sz="2400" u="sng" dirty="0"/>
              <a:t>a ={1,2,3</a:t>
            </a:r>
            <a:r>
              <a:rPr lang="en-US" altLang="zh-CN" sz="2400" u="sng" dirty="0" smtClean="0"/>
              <a:t>};</a:t>
            </a:r>
            <a:r>
              <a:rPr lang="zh-CN" altLang="en-US" sz="2400" u="sng" dirty="0" smtClean="0"/>
              <a:t>也可以</a:t>
            </a:r>
            <a:endParaRPr lang="en-US" altLang="zh-CN" sz="2400" u="sng" dirty="0" smtClean="0"/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a</a:t>
            </a:r>
          </a:p>
          <a:p>
            <a:r>
              <a:rPr lang="en-US" altLang="zh-CN" sz="2400" dirty="0"/>
              <a:t>a</a:t>
            </a:r>
            <a:r>
              <a:rPr lang="en-US" altLang="zh-CN" sz="2400" dirty="0" smtClean="0"/>
              <a:t>=</a:t>
            </a:r>
            <a:r>
              <a:rPr lang="en-US" altLang="zh-CN" sz="2400" u="sng" dirty="0" smtClean="0"/>
              <a:t>{</a:t>
            </a:r>
            <a:r>
              <a:rPr lang="en-US" altLang="zh-CN" sz="2400" u="sng" dirty="0"/>
              <a:t>1,2,3</a:t>
            </a:r>
            <a:r>
              <a:rPr lang="en-US" altLang="zh-CN" sz="2400" u="sng" dirty="0" smtClean="0"/>
              <a:t>};</a:t>
            </a:r>
            <a:r>
              <a:rPr lang="zh-CN" altLang="en-US" sz="2400" u="sng" dirty="0" smtClean="0"/>
              <a:t>错误</a:t>
            </a:r>
            <a:endParaRPr lang="en-US" altLang="zh-CN" sz="2400" u="sng" dirty="0" smtClean="0"/>
          </a:p>
          <a:p>
            <a:endParaRPr lang="en-US" altLang="zh-CN" sz="2400" u="sng" dirty="0"/>
          </a:p>
          <a:p>
            <a:endParaRPr lang="en-US" altLang="zh-CN" sz="2400" u="sng" dirty="0" smtClean="0"/>
          </a:p>
        </p:txBody>
      </p:sp>
    </p:spTree>
    <p:extLst>
      <p:ext uri="{BB962C8B-B14F-4D97-AF65-F5344CB8AC3E}">
        <p14:creationId xmlns:p14="http://schemas.microsoft.com/office/powerpoint/2010/main" val="168249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5807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思考</a:t>
            </a:r>
            <a:endParaRPr lang="zh-CN" altLang="en-US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090" y="886849"/>
            <a:ext cx="8677910" cy="3456305"/>
          </a:xfrm>
        </p:spPr>
        <p:txBody>
          <a:bodyPr>
            <a:noAutofit/>
          </a:bodyPr>
          <a:lstStyle/>
          <a:p>
            <a:r>
              <a:rPr lang="en-US" altLang="zh-CN" sz="2400" dirty="0" err="1" smtClean="0"/>
              <a:t>int</a:t>
            </a:r>
            <a:r>
              <a:rPr lang="en-US" altLang="zh-CN" sz="2400" dirty="0"/>
              <a:t>[] </a:t>
            </a:r>
            <a:r>
              <a:rPr lang="en-US" altLang="zh-CN" sz="2400" u="sng" dirty="0"/>
              <a:t>a;</a:t>
            </a:r>
          </a:p>
          <a:p>
            <a:r>
              <a:rPr lang="en-US" altLang="zh-CN" sz="2400" dirty="0"/>
              <a:t>a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3];</a:t>
            </a:r>
          </a:p>
          <a:p>
            <a:r>
              <a:rPr lang="en-US" altLang="zh-CN" sz="2400" dirty="0"/>
              <a:t>a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4</a:t>
            </a:r>
            <a:r>
              <a:rPr lang="en-US" altLang="zh-CN" sz="2400" dirty="0" smtClean="0"/>
              <a:t>];</a:t>
            </a:r>
            <a:r>
              <a:rPr lang="zh-CN" altLang="en-US" sz="2400" dirty="0" smtClean="0"/>
              <a:t>这样行不行            这时候访问</a:t>
            </a:r>
            <a:r>
              <a:rPr lang="en-US" altLang="zh-CN" sz="2400" dirty="0" smtClean="0"/>
              <a:t>a[3]</a:t>
            </a:r>
            <a:r>
              <a:rPr lang="zh-CN" altLang="en-US" sz="2400" dirty="0" smtClean="0"/>
              <a:t>行吗</a:t>
            </a:r>
            <a:endParaRPr lang="en-US" altLang="zh-CN" sz="2400" u="sng" dirty="0"/>
          </a:p>
          <a:p>
            <a:endParaRPr lang="en-US" altLang="zh-CN" sz="2400" u="sng" dirty="0" smtClean="0"/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u="sng" dirty="0"/>
              <a:t>a;</a:t>
            </a:r>
          </a:p>
          <a:p>
            <a:r>
              <a:rPr lang="en-US" altLang="zh-CN" sz="2400" dirty="0"/>
              <a:t>a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3</a:t>
            </a:r>
            <a:r>
              <a:rPr lang="en-US" altLang="zh-CN" sz="2400" dirty="0" smtClean="0"/>
              <a:t>];</a:t>
            </a:r>
          </a:p>
          <a:p>
            <a:r>
              <a:rPr lang="en-US" altLang="zh-CN" sz="2400" dirty="0" smtClean="0"/>
              <a:t>a=new String[4];//</a:t>
            </a:r>
            <a:r>
              <a:rPr lang="zh-CN" altLang="en-US" sz="2400" dirty="0" smtClean="0"/>
              <a:t>错误</a:t>
            </a:r>
            <a:endParaRPr lang="en-US" altLang="zh-CN" sz="2400" dirty="0"/>
          </a:p>
          <a:p>
            <a:endParaRPr lang="en-US" altLang="zh-CN" sz="2400" u="sng" dirty="0" smtClean="0"/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a 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]{1,2,3};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b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]{1,2,3};</a:t>
            </a:r>
          </a:p>
          <a:p>
            <a:r>
              <a:rPr lang="en-US" altLang="zh-CN" sz="2400" dirty="0" err="1"/>
              <a:t>System.</a:t>
            </a:r>
            <a:r>
              <a:rPr lang="en-US" altLang="zh-CN" sz="2400" i="1" dirty="0" err="1"/>
              <a:t>out.println</a:t>
            </a:r>
            <a:r>
              <a:rPr lang="en-US" altLang="zh-CN" sz="2400" i="1" dirty="0"/>
              <a:t>(a==b</a:t>
            </a:r>
            <a:r>
              <a:rPr lang="en-US" altLang="zh-CN" sz="2400" i="1" dirty="0" smtClean="0"/>
              <a:t>);</a:t>
            </a:r>
          </a:p>
          <a:p>
            <a:endParaRPr lang="en-US" altLang="zh-CN" sz="2400" i="1" u="sng" dirty="0"/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a 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]{1,2,3};</a:t>
            </a:r>
          </a:p>
          <a:p>
            <a:r>
              <a:rPr lang="en-US" altLang="zh-CN" sz="2400" u="sng" dirty="0" err="1" smtClean="0"/>
              <a:t>Int</a:t>
            </a:r>
            <a:r>
              <a:rPr lang="en-US" altLang="zh-CN" sz="2400" u="sng" dirty="0" smtClean="0"/>
              <a:t>[] b = a;</a:t>
            </a:r>
          </a:p>
          <a:p>
            <a:r>
              <a:rPr lang="en-US" altLang="zh-CN" sz="2400" u="sng" dirty="0" smtClean="0"/>
              <a:t>b[1]=1;</a:t>
            </a:r>
          </a:p>
          <a:p>
            <a:r>
              <a:rPr lang="en-US" altLang="zh-CN" sz="2400" u="sng" dirty="0" err="1" smtClean="0"/>
              <a:t>Syso</a:t>
            </a:r>
            <a:r>
              <a:rPr lang="en-US" altLang="zh-CN" sz="2400" u="sng" dirty="0" smtClean="0"/>
              <a:t>(a[1])</a:t>
            </a:r>
          </a:p>
          <a:p>
            <a:endParaRPr lang="en-US" altLang="zh-CN" sz="2400" u="sng" dirty="0" smtClean="0"/>
          </a:p>
        </p:txBody>
      </p:sp>
    </p:spTree>
    <p:extLst>
      <p:ext uri="{BB962C8B-B14F-4D97-AF65-F5344CB8AC3E}">
        <p14:creationId xmlns:p14="http://schemas.microsoft.com/office/powerpoint/2010/main" val="1036466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829" y="-44244"/>
            <a:ext cx="8229600" cy="986452"/>
          </a:xfrm>
        </p:spPr>
        <p:txBody>
          <a:bodyPr/>
          <a:lstStyle/>
          <a:p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基本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内容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97542" y="1070486"/>
            <a:ext cx="4534174" cy="4955555"/>
          </a:xfrm>
        </p:spPr>
        <p:txBody>
          <a:bodyPr>
            <a:noAutofit/>
          </a:bodyPr>
          <a:lstStyle/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的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概念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的定义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格式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动态初始化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静态初始化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遍历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获取最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值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元素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逆序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元素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查找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二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维数组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概述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4248018" y="1953733"/>
            <a:ext cx="3207300" cy="14289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5807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组常见问题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4815" y="1565275"/>
            <a:ext cx="8677910" cy="3456305"/>
          </a:xfrm>
        </p:spPr>
        <p:txBody>
          <a:bodyPr>
            <a:noAutofit/>
          </a:bodyPr>
          <a:lstStyle/>
          <a:p>
            <a:r>
              <a:rPr lang="zh-CN" altLang="en-US" dirty="0"/>
              <a:t>数组索引</a:t>
            </a:r>
            <a:r>
              <a:rPr lang="zh-CN" altLang="en-US" dirty="0" smtClean="0"/>
              <a:t>越界</a:t>
            </a:r>
            <a:endParaRPr lang="en-US" altLang="zh-CN" dirty="0" smtClean="0"/>
          </a:p>
          <a:p>
            <a:pPr lvl="1"/>
            <a:r>
              <a:rPr lang="en-US" altLang="zh-CN" dirty="0" err="1"/>
              <a:t>ArrayIndexOutOfBoundsException</a:t>
            </a:r>
            <a:endParaRPr lang="zh-CN" altLang="en-US" dirty="0"/>
          </a:p>
          <a:p>
            <a:pPr lvl="1"/>
            <a:r>
              <a:rPr lang="zh-CN" altLang="en-US" dirty="0" smtClean="0"/>
              <a:t>访问到了数组中的不存在的索引时发生</a:t>
            </a:r>
          </a:p>
          <a:p>
            <a:r>
              <a:rPr lang="zh-CN" altLang="en-US" dirty="0" smtClean="0"/>
              <a:t>空指针异常</a:t>
            </a:r>
          </a:p>
          <a:p>
            <a:pPr lvl="1"/>
            <a:r>
              <a:rPr lang="en-US" altLang="zh-CN" dirty="0" err="1" smtClean="0"/>
              <a:t>NullPointerException</a:t>
            </a:r>
            <a:endParaRPr lang="zh-CN" altLang="en-US" dirty="0"/>
          </a:p>
          <a:p>
            <a:pPr lvl="1"/>
            <a:r>
              <a:rPr lang="zh-CN" altLang="en-US" dirty="0"/>
              <a:t>数组引用没有指向实体，却在操作实体中的元素时</a:t>
            </a:r>
          </a:p>
          <a:p>
            <a:endParaRPr lang="zh-CN" altLang="en-US" sz="2400" dirty="0"/>
          </a:p>
          <a:p>
            <a:pPr marL="0" indent="0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  <a:buNone/>
            </a:pPr>
            <a:endParaRPr lang="zh-CN" altLang="en-US" sz="2400" b="1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96065" y="4911213"/>
            <a:ext cx="39230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参看案例</a:t>
            </a:r>
            <a:r>
              <a:rPr lang="en-US" altLang="zh-CN" dirty="0">
                <a:solidFill>
                  <a:srgbClr val="FF0000"/>
                </a:solidFill>
              </a:rPr>
              <a:t>Array_Demo06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312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701750" y="936383"/>
            <a:ext cx="8442250" cy="4062651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z="2400" dirty="0"/>
              <a:t>数组遍历</a:t>
            </a:r>
            <a:r>
              <a:rPr lang="en-US" altLang="zh-CN" sz="2400" dirty="0"/>
              <a:t>(</a:t>
            </a:r>
            <a:r>
              <a:rPr lang="zh-CN" altLang="en-US" sz="2400" dirty="0"/>
              <a:t>依次输出数组中的每一个元素</a:t>
            </a:r>
            <a:r>
              <a:rPr lang="en-US" altLang="zh-CN" sz="2400" dirty="0" smtClean="0"/>
              <a:t>)</a:t>
            </a:r>
          </a:p>
          <a:p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[]</a:t>
            </a:r>
          </a:p>
          <a:p>
            <a:r>
              <a:rPr lang="zh-CN" altLang="en-US" sz="2400" dirty="0" smtClean="0"/>
              <a:t>输入学生成绩并遍历</a:t>
            </a:r>
            <a:endParaRPr lang="en-US" altLang="zh-CN" sz="2400" dirty="0" smtClean="0"/>
          </a:p>
          <a:p>
            <a:r>
              <a:rPr lang="en-US" altLang="zh-CN" sz="2400" dirty="0" smtClean="0"/>
              <a:t>String[]</a:t>
            </a:r>
          </a:p>
          <a:p>
            <a:r>
              <a:rPr lang="en-US" altLang="zh-CN" sz="2400" dirty="0" smtClean="0"/>
              <a:t>Person[]</a:t>
            </a:r>
            <a:endParaRPr lang="en-US" altLang="zh-CN" sz="2400" dirty="0"/>
          </a:p>
          <a:p>
            <a:endParaRPr lang="en-US" altLang="zh-CN" sz="2400" dirty="0" smtClean="0"/>
          </a:p>
          <a:p>
            <a:r>
              <a:rPr lang="zh-CN" altLang="en-US" sz="2400" dirty="0"/>
              <a:t>数组获取最值</a:t>
            </a:r>
            <a:r>
              <a:rPr lang="en-US" altLang="zh-CN" sz="2400" dirty="0"/>
              <a:t>(</a:t>
            </a:r>
            <a:r>
              <a:rPr lang="zh-CN" altLang="en-US" sz="2400" dirty="0"/>
              <a:t>获取数组中的最大值最小值</a:t>
            </a:r>
            <a:r>
              <a:rPr lang="en-US" altLang="zh-CN" sz="2400" dirty="0" smtClean="0"/>
              <a:t>),</a:t>
            </a:r>
            <a:r>
              <a:rPr lang="zh-CN" altLang="en-US" sz="2400" dirty="0" smtClean="0"/>
              <a:t>选参照物</a:t>
            </a:r>
            <a:endParaRPr lang="zh-CN" altLang="en-US" sz="2400" dirty="0"/>
          </a:p>
          <a:p>
            <a:r>
              <a:rPr lang="zh-CN" altLang="en-US" sz="2400" dirty="0"/>
              <a:t>数组元素逆序 </a:t>
            </a:r>
            <a:r>
              <a:rPr lang="en-US" altLang="zh-CN" sz="2400" dirty="0"/>
              <a:t>(</a:t>
            </a:r>
            <a:r>
              <a:rPr lang="zh-CN" altLang="en-US" sz="2400" dirty="0"/>
              <a:t>就是把元素对调</a:t>
            </a:r>
            <a:r>
              <a:rPr lang="en-US" altLang="zh-CN" sz="2400" dirty="0" smtClean="0"/>
              <a:t>)</a:t>
            </a:r>
          </a:p>
          <a:p>
            <a:r>
              <a:rPr lang="zh-CN" altLang="en-US" sz="2400" dirty="0" smtClean="0"/>
              <a:t>数组</a:t>
            </a:r>
            <a:r>
              <a:rPr lang="zh-CN" altLang="en-US" sz="2400" dirty="0"/>
              <a:t>查表法</a:t>
            </a:r>
            <a:r>
              <a:rPr lang="en-US" altLang="zh-CN" sz="2400" dirty="0"/>
              <a:t>(</a:t>
            </a:r>
            <a:r>
              <a:rPr lang="zh-CN" altLang="en-US" sz="2400" dirty="0"/>
              <a:t>根据键盘录入索引</a:t>
            </a:r>
            <a:r>
              <a:rPr lang="en-US" altLang="zh-CN" sz="2400" dirty="0"/>
              <a:t>,</a:t>
            </a:r>
            <a:r>
              <a:rPr lang="zh-CN" altLang="en-US" sz="2400" dirty="0"/>
              <a:t>查找对应星期</a:t>
            </a:r>
            <a:r>
              <a:rPr lang="en-US" altLang="zh-CN" sz="2400" dirty="0"/>
              <a:t>) </a:t>
            </a:r>
            <a:endParaRPr lang="zh-CN" altLang="en-US" sz="2400" dirty="0"/>
          </a:p>
          <a:p>
            <a:r>
              <a:rPr lang="zh-CN" altLang="en-US" sz="2400" dirty="0"/>
              <a:t>数组元素查找</a:t>
            </a:r>
            <a:r>
              <a:rPr lang="en-US" altLang="zh-CN" sz="2400" dirty="0"/>
              <a:t>(</a:t>
            </a:r>
            <a:r>
              <a:rPr lang="zh-CN" altLang="en-US" sz="2400" dirty="0"/>
              <a:t>查找指定元素第一次在数组中出现的索引</a:t>
            </a:r>
            <a:r>
              <a:rPr lang="en-US" altLang="zh-CN" sz="2400" dirty="0"/>
              <a:t>)</a:t>
            </a:r>
            <a:endParaRPr lang="zh-CN" altLang="en-US" sz="2400" dirty="0"/>
          </a:p>
          <a:p>
            <a:endParaRPr lang="zh-CN" altLang="en-US" sz="1800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1505" y="44244"/>
            <a:ext cx="5616575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000" dirty="0"/>
              <a:t>数组常见</a:t>
            </a:r>
            <a:r>
              <a:rPr lang="zh-CN" altLang="en-US" sz="4000" dirty="0" smtClean="0"/>
              <a:t>操作</a:t>
            </a:r>
            <a:endParaRPr lang="en-US" altLang="zh-CN" sz="4000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507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0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组</a:t>
            </a:r>
            <a:r>
              <a:rPr lang="zh-CN" altLang="zh-CN" dirty="0" smtClean="0"/>
              <a:t>遍历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增强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通过方法修改数组中的值，原数组中的值是否会变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27355" y="20942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74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0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组获取最值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27355" y="20942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511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0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组元素逆序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27355" y="20942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8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10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组查表法</a:t>
            </a:r>
            <a:r>
              <a:rPr lang="en-US" altLang="zh-CN" dirty="0"/>
              <a:t>(</a:t>
            </a:r>
            <a:r>
              <a:rPr lang="zh-CN" altLang="zh-CN" dirty="0"/>
              <a:t>根据键盘录入索引</a:t>
            </a:r>
            <a:r>
              <a:rPr lang="en-US" altLang="zh-CN" dirty="0"/>
              <a:t>,</a:t>
            </a:r>
            <a:r>
              <a:rPr lang="zh-CN" altLang="zh-CN" dirty="0"/>
              <a:t>查找对应星期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27355" y="20942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49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1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组元素查找</a:t>
            </a:r>
            <a:r>
              <a:rPr lang="en-US" altLang="zh-CN" dirty="0"/>
              <a:t>(</a:t>
            </a:r>
            <a:r>
              <a:rPr lang="zh-CN" altLang="zh-CN" dirty="0"/>
              <a:t>查找指定元素第一次在数组中出现的索引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27355" y="20942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84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marL="342900" indent="-342900" eaLnBrk="1" hangingPunct="1"/>
            <a:r>
              <a:rPr lang="zh-CN" altLang="en-US" smtClean="0"/>
              <a:t>冒泡排序</a:t>
            </a:r>
            <a:endParaRPr lang="en-US" altLang="zh-CN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什么是冒泡排序</a:t>
            </a:r>
            <a:endParaRPr lang="en-US" altLang="zh-CN" dirty="0" smtClean="0"/>
          </a:p>
          <a:p>
            <a:pPr lvl="1" eaLnBrk="1" hangingPunct="1"/>
            <a:r>
              <a:rPr lang="zh-CN" altLang="zh-CN" dirty="0" smtClean="0"/>
              <a:t>冒泡排序算法的得名是由于数值“像气泡一样”从序列的一端浮动到另一端。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</p:txBody>
      </p:sp>
      <p:pic>
        <p:nvPicPr>
          <p:cNvPr id="14340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697163"/>
            <a:ext cx="504825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0134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marL="342900" indent="-342900" eaLnBrk="1" hangingPunct="1"/>
            <a:r>
              <a:rPr lang="zh-CN" altLang="en-US" dirty="0" smtClean="0"/>
              <a:t>冒泡排序</a:t>
            </a:r>
            <a:endParaRPr lang="en-US" altLang="zh-CN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dirty="0" smtClean="0"/>
              <a:t>冒泡排序</a:t>
            </a:r>
            <a:r>
              <a:rPr lang="zh-CN" altLang="en-US" dirty="0" smtClean="0"/>
              <a:t>原理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比较相邻的元素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如果第一个比第二个大，就交换他们两个</a:t>
            </a:r>
          </a:p>
          <a:p>
            <a:pPr lvl="1"/>
            <a:r>
              <a:rPr lang="zh-CN" altLang="zh-CN" dirty="0" smtClean="0"/>
              <a:t>对每一对相邻元素作同样的工作，从开始第一对到结尾的最后一对。</a:t>
            </a:r>
            <a:r>
              <a:rPr lang="zh-CN" altLang="en-US" dirty="0"/>
              <a:t>这样</a:t>
            </a:r>
            <a:r>
              <a:rPr lang="zh-CN" altLang="zh-CN" dirty="0" smtClean="0"/>
              <a:t>，最后的元素应该会是最大的数</a:t>
            </a:r>
          </a:p>
          <a:p>
            <a:pPr lvl="1"/>
            <a:r>
              <a:rPr lang="zh-CN" altLang="zh-CN" dirty="0" smtClean="0"/>
              <a:t>针对</a:t>
            </a:r>
            <a:r>
              <a:rPr lang="zh-CN" altLang="en-US" dirty="0" smtClean="0"/>
              <a:t>剩余</a:t>
            </a:r>
            <a:r>
              <a:rPr lang="zh-CN" altLang="zh-CN" dirty="0" smtClean="0"/>
              <a:t>的元素重复以上的步骤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持续每次对越来越少的元素重复上面的步骤，直到没有任何一对数字需要比较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492423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marL="342900" indent="-342900" eaLnBrk="1" hangingPunct="1"/>
            <a:r>
              <a:rPr lang="zh-CN" altLang="en-US" smtClean="0"/>
              <a:t>冒泡排序</a:t>
            </a:r>
            <a:endParaRPr lang="en-US" altLang="zh-CN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zh-CN" dirty="0" smtClean="0"/>
              <a:t>冒泡排序</a:t>
            </a:r>
            <a:r>
              <a:rPr lang="zh-CN" altLang="en-US" dirty="0" smtClean="0"/>
              <a:t>原理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en-US" altLang="zh-CN" dirty="0" smtClean="0"/>
              <a:t> {</a:t>
            </a:r>
            <a:r>
              <a:rPr lang="en-US" altLang="zh-CN" dirty="0"/>
              <a:t>4,1,3,6,2,5}</a:t>
            </a:r>
            <a:r>
              <a:rPr lang="zh-CN" altLang="zh-CN" dirty="0"/>
              <a:t>为例，通过冒泡排序实现对其升序排序，使</a:t>
            </a:r>
            <a:r>
              <a:rPr lang="zh-CN" altLang="zh-CN" dirty="0" smtClean="0"/>
              <a:t>排序后</a:t>
            </a:r>
            <a:r>
              <a:rPr lang="zh-CN" altLang="zh-CN" dirty="0"/>
              <a:t>的结果为</a:t>
            </a:r>
            <a:r>
              <a:rPr lang="en-US" altLang="zh-CN" dirty="0"/>
              <a:t>{1,2,3,4,5,6}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</p:txBody>
      </p:sp>
      <p:pic>
        <p:nvPicPr>
          <p:cNvPr id="17412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15375"/>
            <a:ext cx="6629400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529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675481" y="-302505"/>
            <a:ext cx="7793038" cy="1462087"/>
          </a:xfrm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问题引入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870155"/>
            <a:ext cx="8858312" cy="3819832"/>
          </a:xfrm>
        </p:spPr>
        <p:txBody>
          <a:bodyPr/>
          <a:lstStyle/>
          <a:p>
            <a:r>
              <a:rPr lang="zh-CN" altLang="en-US" sz="3600" dirty="0"/>
              <a:t>现在需要统计某项目组员工的工资情况，例如计算平均工资、找到最高工资等。假设该项目组有</a:t>
            </a:r>
            <a:r>
              <a:rPr lang="en-US" altLang="zh-CN" sz="3600" dirty="0"/>
              <a:t>5</a:t>
            </a:r>
            <a:r>
              <a:rPr lang="zh-CN" altLang="en-US" sz="3600" dirty="0"/>
              <a:t>名员工，你会如何解决？</a:t>
            </a:r>
          </a:p>
          <a:p>
            <a:r>
              <a:rPr lang="zh-CN" altLang="en-US" sz="3600" dirty="0"/>
              <a:t>上述问题中，如果员工人数变为</a:t>
            </a:r>
            <a:r>
              <a:rPr lang="en-US" altLang="zh-CN" sz="3600" dirty="0"/>
              <a:t>60</a:t>
            </a:r>
            <a:r>
              <a:rPr lang="zh-CN" altLang="en-US" sz="3600" dirty="0"/>
              <a:t>人，甚至更多人呢</a:t>
            </a:r>
            <a:r>
              <a:rPr lang="zh-CN" altLang="en-US" sz="3600" dirty="0" smtClean="0"/>
              <a:t>？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排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选择排序也是一种简单直观的排序算法。它的工作原理很容易理解：初始时在序列中找到最小（大）元素，放到序列的起始位置作为已排序序列；然后，再从剩余未排序元素中继续寻找最小（大）元素，放到已排序序列的末尾。以此类推，直到所有元素均排序完毕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r>
              <a:rPr lang="zh-CN" altLang="en-US" sz="2400" dirty="0"/>
              <a:t>　　注意选择排序与冒泡排序的区别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r>
              <a:rPr lang="zh-CN" altLang="en-US" sz="2400" dirty="0" smtClean="0"/>
              <a:t>冒泡排序</a:t>
            </a:r>
            <a:r>
              <a:rPr lang="zh-CN" altLang="en-US" sz="2400" dirty="0"/>
              <a:t>通过依次交换相邻两个顺序不合法的元素位置，从而将当前最小（大）元素放到合适的位置；而选择排序每遍历一次都记住了当前最小（大）元素的位置，最后仅需一次交换操作即可将其放到合适的位置。</a:t>
            </a:r>
          </a:p>
        </p:txBody>
      </p:sp>
    </p:spTree>
    <p:extLst>
      <p:ext uri="{BB962C8B-B14F-4D97-AF65-F5344CB8AC3E}">
        <p14:creationId xmlns:p14="http://schemas.microsoft.com/office/powerpoint/2010/main" val="34895494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92835" y="-183079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组排序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36772" y="1308181"/>
            <a:ext cx="8642350" cy="44012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 algn="just">
              <a:buFont typeface="Wingdings" pitchFamily="2" charset="2"/>
              <a:buChar char="§"/>
            </a:pPr>
            <a:r>
              <a:rPr lang="en-US" altLang="zh-CN" sz="24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Java.util.Arrays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的 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sort() 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方法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提供了数组元素排序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功能</a:t>
            </a: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457200" indent="-457200" algn="just">
              <a:buFont typeface="Wingdings" pitchFamily="2" charset="2"/>
              <a:buNone/>
            </a:pP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mport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java.util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.*;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ublic class Sort {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public static void main(String[]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rgs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 {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// TODO Auto-generated method stub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[] number = {5,900,1,5,77,30,64,700};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rrays.sor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number);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for(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= 0;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&lt;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umber.length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;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++)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  </a:t>
            </a:r>
            <a:r>
              <a:rPr lang="en-US" altLang="zh-CN" sz="20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System.out.println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number[</a:t>
            </a:r>
            <a:r>
              <a:rPr lang="en-US" altLang="zh-CN" sz="20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);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}</a:t>
            </a:r>
          </a:p>
          <a:p>
            <a:pPr marL="457200" indent="-457200" algn="just"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}</a:t>
            </a:r>
          </a:p>
          <a:p>
            <a:pPr marL="457200" indent="-457200" algn="just"/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3404074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0" y="-184315"/>
            <a:ext cx="7793038" cy="110172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多维数组</a:t>
            </a:r>
            <a:endParaRPr lang="en-US" altLang="zh-CN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85812" y="1393634"/>
            <a:ext cx="7554913" cy="101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二维数组举例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：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二维数组：数组中的元素还是一维数组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 a={1,2,3,4}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[]   [] a = {  {1,2},{3,4,0,9},{5,6,7}};</a:t>
            </a:r>
          </a:p>
        </p:txBody>
      </p:sp>
      <p:graphicFrame>
        <p:nvGraphicFramePr>
          <p:cNvPr id="518181" name="Group 3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76187355"/>
              </p:ext>
            </p:extLst>
          </p:nvPr>
        </p:nvGraphicFramePr>
        <p:xfrm>
          <a:off x="1130302" y="3256090"/>
          <a:ext cx="6851648" cy="1889760"/>
        </p:xfrm>
        <a:graphic>
          <a:graphicData uri="http://schemas.openxmlformats.org/drawingml/2006/table">
            <a:tbl>
              <a:tblPr/>
              <a:tblGrid>
                <a:gridCol w="1370330"/>
                <a:gridCol w="1370329"/>
                <a:gridCol w="1370330"/>
                <a:gridCol w="1370329"/>
                <a:gridCol w="1370330"/>
              </a:tblGrid>
              <a:tr h="380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           j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 =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 =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 =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 = 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5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=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836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=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853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= 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725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49172" y="-371166"/>
            <a:ext cx="7793038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多维数组 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367649" y="1440749"/>
            <a:ext cx="8497068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Jav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中多维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可以理解为数组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的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endParaRPr lang="en-US" altLang="zh-CN" sz="28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457200" indent="-457200">
              <a:spcBef>
                <a:spcPct val="50000"/>
              </a:spcBef>
              <a:buFont typeface="Wingdings" pitchFamily="2" charset="2"/>
              <a:buChar char="§"/>
            </a:pPr>
            <a:r>
              <a:rPr lang="en-US" altLang="zh-CN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Jav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中多维数组的声明和初始化应按从高维到低维的顺序进行</a:t>
            </a:r>
          </a:p>
          <a:p>
            <a:pPr marL="457200" indent="-457200">
              <a:spcBef>
                <a:spcPct val="50000"/>
              </a:spcBef>
            </a:pPr>
            <a:endParaRPr lang="zh-CN" altLang="en-US" sz="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457200" indent="-457200">
              <a:spcBef>
                <a:spcPct val="50000"/>
              </a:spcBef>
            </a:pP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t [][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[4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[];//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二维数组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有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4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行，第一个维数不空即可</a:t>
            </a:r>
          </a:p>
          <a:p>
            <a:pPr marL="457200" indent="-457200">
              <a:spcBef>
                <a:spcPct val="50000"/>
              </a:spcBef>
            </a:pP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[0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5];	  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//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第一行是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一个有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5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个元素的一维数组</a:t>
            </a:r>
          </a:p>
          <a:p>
            <a:pPr marL="457200" indent="-457200">
              <a:spcBef>
                <a:spcPct val="50000"/>
              </a:spcBef>
            </a:pP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[1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5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;	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//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第二行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是一个有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5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个元素的一维数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组</a:t>
            </a:r>
            <a:endParaRPr lang="en-US" altLang="zh-CN" sz="20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457200" indent="-457200">
              <a:spcBef>
                <a:spcPct val="5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</a:t>
            </a:r>
            <a:endParaRPr lang="en-US" altLang="zh-CN" sz="20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457200" indent="-457200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 </a:t>
            </a:r>
            <a:r>
              <a:rPr lang="en-US" altLang="zh-CN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t1[][] = new </a:t>
            </a:r>
            <a:r>
              <a:rPr lang="en-US" altLang="zh-CN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[];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//</a:t>
            </a:r>
            <a:r>
              <a:rPr lang="zh-CN" altLang="en-US" b="1" i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非法</a:t>
            </a:r>
            <a:endParaRPr lang="en-US" altLang="zh-CN" sz="20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457200" indent="-457200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</a:t>
            </a:r>
            <a:r>
              <a:rPr lang="en-US" altLang="zh-CN" sz="20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1[][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[][4];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//</a:t>
            </a:r>
            <a:r>
              <a:rPr lang="zh-CN" altLang="en-US" b="1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非法</a:t>
            </a:r>
          </a:p>
          <a:p>
            <a:pPr marL="457200" indent="-457200">
              <a:spcBef>
                <a:spcPct val="50000"/>
              </a:spcBef>
            </a:pPr>
            <a:endParaRPr lang="zh-CN" altLang="en-US" sz="2000" b="1" i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025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6857" y="-343401"/>
            <a:ext cx="7793038" cy="1462087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多维数组 </a:t>
            </a:r>
            <a:endParaRPr lang="en-US" altLang="zh-CN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325438" y="1860561"/>
            <a:ext cx="8351018" cy="3068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Java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中多维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可以不是规则的矩阵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形式</a:t>
            </a:r>
          </a:p>
          <a:p>
            <a:pPr>
              <a:spcBef>
                <a:spcPct val="60000"/>
              </a:spcBef>
            </a:pP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[]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4][]; 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0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2]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1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4]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2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6]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3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8];</a:t>
            </a:r>
          </a:p>
          <a:p>
            <a:pPr>
              <a:spcBef>
                <a:spcPct val="20000"/>
              </a:spcBef>
            </a:pPr>
            <a:endParaRPr lang="en-US" altLang="zh-CN" sz="9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[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4][5];	//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tt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是一个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4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行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5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列的二维数组</a:t>
            </a:r>
          </a:p>
        </p:txBody>
      </p:sp>
    </p:spTree>
    <p:extLst>
      <p:ext uri="{BB962C8B-B14F-4D97-AF65-F5344CB8AC3E}">
        <p14:creationId xmlns:p14="http://schemas.microsoft.com/office/powerpoint/2010/main" val="1162427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79124" y="3575756"/>
            <a:ext cx="6408712" cy="2448272"/>
          </a:xfrm>
          <a:prstGeom prst="rect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479124" y="4151820"/>
            <a:ext cx="6408712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1479124" y="4799892"/>
            <a:ext cx="6408712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479124" y="5375956"/>
            <a:ext cx="6408712" cy="0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13495" y="1533273"/>
            <a:ext cx="43100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t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[][] aa = new </a:t>
            </a:r>
            <a:r>
              <a:rPr lang="en-US" altLang="zh-CN" sz="24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[4][];</a:t>
            </a:r>
          </a:p>
          <a:p>
            <a:r>
              <a:rPr lang="en-US" altLang="zh-CN" sz="24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[0] = new </a:t>
            </a:r>
            <a:r>
              <a:rPr lang="en-US" altLang="zh-CN" sz="24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[5];</a:t>
            </a:r>
          </a:p>
          <a:p>
            <a:r>
              <a:rPr lang="en-US" altLang="zh-CN" sz="24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a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[1] </a:t>
            </a: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 new </a:t>
            </a:r>
            <a:r>
              <a:rPr lang="en-US" altLang="zh-CN" sz="24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[1];</a:t>
            </a:r>
          </a:p>
          <a:p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a[2] </a:t>
            </a: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 new </a:t>
            </a:r>
            <a:r>
              <a:rPr lang="en-US" altLang="zh-CN" sz="24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[3];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2847276" y="3575756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999404" y="3575756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223540" y="3575756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6519684" y="3575756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983180" y="3719772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099304" y="3679122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431452" y="3679122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655588" y="3679122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07716" y="3713819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983180" y="4295836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2847276" y="4151820"/>
            <a:ext cx="0" cy="64807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2847276" y="4151820"/>
            <a:ext cx="5040560" cy="64807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2847276" y="4151820"/>
            <a:ext cx="5040560" cy="64807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2847276" y="4799892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3999404" y="4799892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5223540" y="4799892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2847276" y="4799892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3999404" y="4799892"/>
            <a:ext cx="0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983180" y="4943908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099304" y="4903258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431452" y="4903258"/>
            <a:ext cx="50405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5223540" y="4799892"/>
            <a:ext cx="2664296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endCxn id="4" idx="3"/>
          </p:cNvCxnSpPr>
          <p:nvPr/>
        </p:nvCxnSpPr>
        <p:spPr>
          <a:xfrm flipV="1">
            <a:off x="5223540" y="4799892"/>
            <a:ext cx="2664296" cy="5760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6857" y="-343401"/>
            <a:ext cx="7793038" cy="1462087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多维数组 </a:t>
            </a:r>
            <a:endParaRPr lang="en-US" altLang="zh-CN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8314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-177856"/>
            <a:ext cx="7793037" cy="115252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多维数组初始化</a:t>
            </a: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236004" y="1403715"/>
            <a:ext cx="8792959" cy="50413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</a:t>
            </a: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静态初始化：</a:t>
            </a:r>
          </a:p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en-US" altLang="zh-CN" sz="20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Array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[] = {{1,2},{2,3},{3,4,5}}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intArray1[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3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[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2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 = {{1,2},{2,3},{4,5}};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//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错误，等号左边不能指定维数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</a:t>
            </a:r>
            <a:endParaRPr lang="en-US" altLang="zh-CN" sz="20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   </a:t>
            </a:r>
            <a:endParaRPr lang="zh-CN" altLang="en-US" sz="9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动态初始化</a:t>
            </a:r>
          </a:p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a[][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4][5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;</a:t>
            </a:r>
          </a:p>
          <a:p>
            <a:pPr>
              <a:spcBef>
                <a:spcPct val="20000"/>
              </a:spcBef>
            </a:pPr>
            <a:endParaRPr lang="en-US" altLang="zh-CN" sz="20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b[][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3][] 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b[0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2]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b[1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3];</a:t>
            </a: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b[2] = new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5];</a:t>
            </a:r>
          </a:p>
        </p:txBody>
      </p:sp>
    </p:spTree>
    <p:extLst>
      <p:ext uri="{BB962C8B-B14F-4D97-AF65-F5344CB8AC3E}">
        <p14:creationId xmlns:p14="http://schemas.microsoft.com/office/powerpoint/2010/main" val="2238926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-177856"/>
            <a:ext cx="7793037" cy="115252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组的长度问题</a:t>
            </a: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236004" y="1403715"/>
            <a:ext cx="8792959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3600" b="1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[] a = {{1,1,2},{2,3,4},{2}};</a:t>
            </a:r>
            <a:endParaRPr lang="en-US" altLang="zh-CN" sz="3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701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-177856"/>
            <a:ext cx="7793037" cy="1152525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多维数组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遍历</a:t>
            </a:r>
            <a:endParaRPr lang="zh-CN" altLang="en-US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236004" y="1403715"/>
            <a:ext cx="8792959" cy="29854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For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（）</a:t>
            </a:r>
            <a:endParaRPr lang="en-US" altLang="zh-CN" sz="20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｛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For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（）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｛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</a:pPr>
            <a:endParaRPr lang="en-US" altLang="zh-CN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｝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｝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</a:pPr>
            <a:endParaRPr lang="en-US" altLang="zh-CN" sz="20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739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98755" y="1918776"/>
            <a:ext cx="6858000" cy="2387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Thank you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675481" y="-302505"/>
            <a:ext cx="7793038" cy="1462087"/>
          </a:xfrm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组概念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899062"/>
            <a:ext cx="8858312" cy="2227266"/>
          </a:xfrm>
        </p:spPr>
        <p:txBody>
          <a:bodyPr/>
          <a:lstStyle/>
          <a:p>
            <a:pPr lvl="0"/>
            <a:r>
              <a:rPr lang="zh-CN" altLang="zh-CN" sz="2000" dirty="0"/>
              <a:t>数组是存储</a:t>
            </a:r>
            <a:r>
              <a:rPr lang="zh-CN" altLang="zh-CN" sz="2000" dirty="0">
                <a:solidFill>
                  <a:srgbClr val="FF0000"/>
                </a:solidFill>
              </a:rPr>
              <a:t>同一种数据类型</a:t>
            </a:r>
            <a:r>
              <a:rPr lang="zh-CN" altLang="zh-CN" sz="2000" dirty="0"/>
              <a:t>多个元素的集合。也可以看成是一个容器。</a:t>
            </a:r>
          </a:p>
          <a:p>
            <a:r>
              <a:rPr lang="zh-CN" altLang="zh-CN" sz="2000" dirty="0"/>
              <a:t>数组既可以存储基本数据类型，也可以存储引用数据类型</a:t>
            </a:r>
            <a:r>
              <a:rPr lang="zh-CN" sz="2000" dirty="0" smtClean="0">
                <a:latin typeface="微软雅黑" charset="0"/>
                <a:ea typeface="微软雅黑" charset="0"/>
                <a:sym typeface="+mn-ea"/>
              </a:rPr>
              <a:t>。</a:t>
            </a:r>
            <a:endParaRPr lang="zh-CN" altLang="en-US" sz="2400" dirty="0" smtClean="0">
              <a:latin typeface="微软雅黑" charset="0"/>
              <a:ea typeface="微软雅黑" charset="0"/>
              <a:cs typeface="Arial Unicode MS" pitchFamily="34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zh-CN" sz="20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数组一旦初始化，长度不可变</a:t>
            </a:r>
            <a:r>
              <a:rPr lang="zh-CN" sz="2000" dirty="0" smtClean="0">
                <a:solidFill>
                  <a:srgbClr val="FF0000"/>
                </a:solidFill>
                <a:latin typeface="微软雅黑" charset="0"/>
                <a:ea typeface="微软雅黑" charset="0"/>
              </a:rPr>
              <a:t>。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charset="0"/>
                <a:ea typeface="微软雅黑" charset="0"/>
              </a:rPr>
              <a:t>长度确定下来了！！！</a:t>
            </a:r>
            <a:endParaRPr lang="zh-CN" sz="2000" dirty="0">
              <a:solidFill>
                <a:srgbClr val="FF0000"/>
              </a:solidFill>
              <a:latin typeface="微软雅黑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902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712024" y="-328172"/>
            <a:ext cx="7793037" cy="14620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一维数组声明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1650" y="1485458"/>
            <a:ext cx="8642350" cy="340042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一维数组的声明方式：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型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名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或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型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 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名；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例如：</a:t>
            </a:r>
          </a:p>
          <a:p>
            <a:pPr algn="just" eaLnBrk="1" hangingPunct="1">
              <a:spcBef>
                <a:spcPct val="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</a:t>
            </a:r>
            <a:r>
              <a:rPr lang="en-US" altLang="zh-CN" sz="24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a[];</a:t>
            </a:r>
          </a:p>
          <a:p>
            <a:pPr algn="just" eaLnBrk="1" hangingPunct="1">
              <a:spcBef>
                <a:spcPct val="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</a:t>
            </a:r>
            <a:r>
              <a:rPr lang="en-US" altLang="zh-CN" sz="24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 a1;</a:t>
            </a:r>
          </a:p>
          <a:p>
            <a:pPr algn="just" eaLnBrk="1" hangingPunct="1">
              <a:spcBef>
                <a:spcPct val="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double  b[];</a:t>
            </a:r>
          </a:p>
          <a:p>
            <a:pPr algn="just" eaLnBrk="1" hangingPunct="1">
              <a:spcBef>
                <a:spcPct val="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Date[]c;  	//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对象数组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单独声明数组时不能指定其长度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中元素的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个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， 例如： </a:t>
            </a:r>
            <a:r>
              <a:rPr lang="en-US" altLang="zh-CN" sz="24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a[5];    //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非法</a:t>
            </a:r>
            <a:endParaRPr lang="en-US" altLang="zh-CN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zh-CN" altLang="en-US" sz="2400" dirty="0">
                <a:solidFill>
                  <a:srgbClr val="FF0000"/>
                </a:solidFill>
              </a:rPr>
              <a:t>这两种定义做完了，数组中是没有元素值的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endParaRPr lang="en-US" altLang="zh-CN" sz="240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endParaRPr lang="zh-CN" altLang="en-US" sz="24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定义一个数组，并输出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9075303"/>
              </p:ext>
            </p:extLst>
          </p:nvPr>
        </p:nvGraphicFramePr>
        <p:xfrm>
          <a:off x="1689202" y="1840717"/>
          <a:ext cx="5884607" cy="4737064"/>
        </p:xfrm>
        <a:graphic>
          <a:graphicData uri="http://schemas.openxmlformats.org/drawingml/2006/table">
            <a:tbl>
              <a:tblPr firstRow="1" firstCol="1" bandRow="1"/>
              <a:tblGrid>
                <a:gridCol w="5884607"/>
              </a:tblGrid>
              <a:tr h="4737064">
                <a:tc>
                  <a:txBody>
                    <a:bodyPr/>
                    <a:lstStyle/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*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存储同一种数据类型的多个元素的容器。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	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定义格式：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              A: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据类型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名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	             B: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据类型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Tahoma" panose="020B0604030504040204" pitchFamily="34" charset="0"/>
                          <a:ea typeface="Consolas" panose="020B0609020204030204" pitchFamily="49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名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;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	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举例：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	             A: </a:t>
                      </a:r>
                      <a:r>
                        <a:rPr lang="en-US" sz="8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 </a:t>
                      </a:r>
                      <a:r>
                        <a:rPr lang="en-US" sz="800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定义一个</a:t>
                      </a:r>
                      <a:r>
                        <a:rPr lang="en-US" sz="8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类型的数组</a:t>
                      </a:r>
                      <a:r>
                        <a:rPr lang="en-US" sz="800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变量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	             B: </a:t>
                      </a:r>
                      <a:r>
                        <a:rPr lang="en-US" sz="8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800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;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定义一个</a:t>
                      </a:r>
                      <a:r>
                        <a:rPr lang="en-US" sz="8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类型的</a:t>
                      </a:r>
                      <a:r>
                        <a:rPr lang="en-US" sz="800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变量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	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注意：效果可以认为是一样的，都是定义一个</a:t>
                      </a:r>
                      <a:r>
                        <a:rPr lang="en-US" sz="8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，但是念法上有些小区别。推荐使用第一种。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/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b="1" kern="100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ass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Array_Demo01{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800" b="1" kern="100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800" b="1" kern="100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tic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800" b="1" kern="100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ain(String[] </a:t>
                      </a:r>
                      <a:r>
                        <a:rPr lang="en-US" sz="800" kern="100" dirty="0" err="1">
                          <a:solidFill>
                            <a:srgbClr val="6A3E3E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gs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{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sz="8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定义一个数组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800" b="1" kern="100" dirty="0" err="1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 </a:t>
                      </a:r>
                      <a:r>
                        <a:rPr lang="en-US" sz="800" kern="100" dirty="0" err="1">
                          <a:solidFill>
                            <a:srgbClr val="6A3E3E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800" kern="1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ystem.</a:t>
                      </a:r>
                      <a:r>
                        <a:rPr lang="en-US" sz="800" b="1" i="1" kern="100" dirty="0" err="1">
                          <a:solidFill>
                            <a:srgbClr val="0000C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ut</a:t>
                      </a:r>
                      <a:r>
                        <a:rPr lang="en-US" sz="800" kern="100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println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800" u="sng" kern="100" dirty="0" err="1">
                          <a:solidFill>
                            <a:srgbClr val="6A3E3E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;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8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zh-CN" sz="8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4937" marR="549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4645025" y="2432532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原因分析：数组没有进行初始化</a:t>
            </a:r>
          </a:p>
        </p:txBody>
      </p:sp>
    </p:spTree>
    <p:extLst>
      <p:ext uri="{BB962C8B-B14F-4D97-AF65-F5344CB8AC3E}">
        <p14:creationId xmlns:p14="http://schemas.microsoft.com/office/powerpoint/2010/main" val="1147326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5807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组的初始化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619" y="929149"/>
            <a:ext cx="8677910" cy="545690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zh-CN" sz="2400" dirty="0">
                <a:solidFill>
                  <a:srgbClr val="FF0000"/>
                </a:solidFill>
              </a:rPr>
              <a:t>Java</a:t>
            </a:r>
            <a:r>
              <a:rPr lang="zh-CN" altLang="en-US" sz="2400" dirty="0">
                <a:solidFill>
                  <a:srgbClr val="FF0000"/>
                </a:solidFill>
              </a:rPr>
              <a:t>中的数组必须先初始化</a:t>
            </a:r>
            <a:r>
              <a:rPr lang="en-US" altLang="zh-CN" sz="2400" dirty="0">
                <a:solidFill>
                  <a:srgbClr val="FF0000"/>
                </a:solidFill>
              </a:rPr>
              <a:t>,</a:t>
            </a:r>
            <a:r>
              <a:rPr lang="zh-CN" altLang="en-US" sz="2400" dirty="0">
                <a:solidFill>
                  <a:srgbClr val="FF0000"/>
                </a:solidFill>
              </a:rPr>
              <a:t>然后才能</a:t>
            </a:r>
            <a:r>
              <a:rPr lang="zh-CN" altLang="en-US" sz="2400" dirty="0" smtClean="0">
                <a:solidFill>
                  <a:srgbClr val="FF0000"/>
                </a:solidFill>
              </a:rPr>
              <a:t>使用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zh-CN" altLang="en-US" sz="2400" dirty="0">
                <a:solidFill>
                  <a:srgbClr val="FF0000"/>
                </a:solidFill>
              </a:rPr>
              <a:t>所谓初始化：就是为数组中的数组元素</a:t>
            </a:r>
            <a:r>
              <a:rPr lang="zh-CN" altLang="en-US" sz="2400" dirty="0">
                <a:solidFill>
                  <a:srgbClr val="92D050"/>
                </a:solidFill>
              </a:rPr>
              <a:t>分配内存空间</a:t>
            </a:r>
            <a:r>
              <a:rPr lang="zh-CN" altLang="en-US" sz="2400" dirty="0">
                <a:solidFill>
                  <a:srgbClr val="FF0000"/>
                </a:solidFill>
              </a:rPr>
              <a:t>，并为每个数组元素</a:t>
            </a:r>
            <a:r>
              <a:rPr lang="zh-CN" altLang="en-US" sz="2400" dirty="0" smtClean="0">
                <a:solidFill>
                  <a:srgbClr val="FF0000"/>
                </a:solidFill>
              </a:rPr>
              <a:t>赋值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zh-CN" altLang="zh-CN" sz="24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数组一旦初始化，长度不可变。</a:t>
            </a:r>
            <a:r>
              <a:rPr lang="zh-CN" altLang="en-US" sz="24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长度确定下来了！！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charset="0"/>
                <a:ea typeface="微软雅黑" charset="0"/>
              </a:rPr>
              <a:t>！</a:t>
            </a:r>
            <a:endParaRPr lang="en-US" altLang="zh-CN" sz="24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Java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中可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以使用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关键字</a:t>
            </a:r>
            <a:r>
              <a:rPr lang="en-US" altLang="zh-CN" sz="2400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ew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创建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对象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,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完成静态初始化或动态初始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5807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态初始化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619" y="929149"/>
            <a:ext cx="8677910" cy="5456902"/>
          </a:xfrm>
        </p:spPr>
        <p:txBody>
          <a:bodyPr>
            <a:noAutofit/>
          </a:bodyPr>
          <a:lstStyle/>
          <a:p>
            <a:r>
              <a:rPr lang="zh-CN" altLang="en-US" sz="2400" dirty="0" smtClean="0"/>
              <a:t>动态初始化：</a:t>
            </a:r>
            <a:r>
              <a:rPr lang="zh-CN" altLang="en-US" sz="2400" dirty="0"/>
              <a:t>初始化时只指定数组长度，</a:t>
            </a:r>
            <a:r>
              <a:rPr lang="zh-CN" altLang="en-US" sz="2400" dirty="0">
                <a:solidFill>
                  <a:srgbClr val="FF0000"/>
                </a:solidFill>
              </a:rPr>
              <a:t>由系统为数组分配</a:t>
            </a:r>
            <a:r>
              <a:rPr lang="zh-CN" altLang="en-US" sz="2400" dirty="0" smtClean="0">
                <a:solidFill>
                  <a:srgbClr val="FF0000"/>
                </a:solidFill>
              </a:rPr>
              <a:t>初始值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0"/>
            <a:r>
              <a:rPr lang="zh-CN" altLang="zh-CN" sz="2400" dirty="0"/>
              <a:t>格式：数据类型</a:t>
            </a:r>
            <a:r>
              <a:rPr lang="en-US" altLang="zh-CN" sz="2400" dirty="0"/>
              <a:t>[] </a:t>
            </a:r>
            <a:r>
              <a:rPr lang="zh-CN" altLang="zh-CN" sz="2400" dirty="0"/>
              <a:t>数组名 </a:t>
            </a:r>
            <a:r>
              <a:rPr lang="en-US" altLang="zh-CN" sz="2400" dirty="0"/>
              <a:t>= </a:t>
            </a:r>
            <a:r>
              <a:rPr lang="en-US" altLang="zh-CN" sz="2400" dirty="0">
                <a:solidFill>
                  <a:srgbClr val="92D050"/>
                </a:solidFill>
              </a:rPr>
              <a:t>new</a:t>
            </a:r>
            <a:r>
              <a:rPr lang="en-US" altLang="zh-CN" sz="2400" dirty="0"/>
              <a:t> </a:t>
            </a:r>
            <a:r>
              <a:rPr lang="zh-CN" altLang="zh-CN" sz="2400" dirty="0"/>
              <a:t>数据类型</a:t>
            </a:r>
            <a:r>
              <a:rPr lang="en-US" altLang="zh-CN" sz="2400" dirty="0"/>
              <a:t>[</a:t>
            </a:r>
            <a:r>
              <a:rPr lang="zh-CN" altLang="zh-CN" sz="2400" dirty="0"/>
              <a:t>数组长度</a:t>
            </a:r>
            <a:r>
              <a:rPr lang="en-US" altLang="zh-CN" sz="2400" dirty="0" smtClean="0"/>
              <a:t>];</a:t>
            </a:r>
            <a:endParaRPr lang="zh-CN" altLang="en-US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数组长度其实就是数组中元素的个数</a:t>
            </a:r>
          </a:p>
          <a:p>
            <a:r>
              <a:rPr lang="zh-CN" altLang="en-US" sz="2400" dirty="0"/>
              <a:t>举例：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dirty="0" err="1"/>
              <a:t>arr</a:t>
            </a:r>
            <a:r>
              <a:rPr lang="en-US" altLang="zh-CN" sz="2400" dirty="0"/>
              <a:t> = </a:t>
            </a:r>
            <a:r>
              <a:rPr lang="en-US" altLang="zh-CN" sz="2400" dirty="0">
                <a:solidFill>
                  <a:srgbClr val="FF0000"/>
                </a:solidFill>
              </a:rPr>
              <a:t>new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3];</a:t>
            </a:r>
            <a:endParaRPr lang="zh-CN" altLang="en-US" sz="2400" dirty="0"/>
          </a:p>
          <a:p>
            <a:r>
              <a:rPr lang="zh-CN" altLang="en-US" sz="2400" dirty="0"/>
              <a:t>解释：定义了一个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类型的数组，这个数组中可以存放</a:t>
            </a:r>
            <a:r>
              <a:rPr lang="en-US" altLang="zh-CN" sz="2400" dirty="0"/>
              <a:t>3</a:t>
            </a:r>
            <a:r>
              <a:rPr lang="zh-CN" altLang="en-US" sz="2400" dirty="0"/>
              <a:t>个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类型的值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6063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kern="100" dirty="0" smtClean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rray_Demo00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对数组进行动态</a:t>
            </a:r>
            <a:r>
              <a:rPr lang="zh-CN" altLang="zh-CN" dirty="0" smtClean="0"/>
              <a:t>初始化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输出内容</a:t>
            </a:r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725" y="2923356"/>
            <a:ext cx="523240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929149" y="3983776"/>
            <a:ext cx="67252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注意：不同机器的输出内容可能会不一样，但格式一样。</a:t>
            </a:r>
          </a:p>
        </p:txBody>
      </p:sp>
    </p:spTree>
    <p:extLst>
      <p:ext uri="{BB962C8B-B14F-4D97-AF65-F5344CB8AC3E}">
        <p14:creationId xmlns:p14="http://schemas.microsoft.com/office/powerpoint/2010/main" val="1426117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ppt主题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6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主题_希望是最后一版</Template>
  <TotalTime>2579</TotalTime>
  <Words>1379</Words>
  <Application>Microsoft Office PowerPoint</Application>
  <PresentationFormat>全屏显示(4:3)</PresentationFormat>
  <Paragraphs>270</Paragraphs>
  <Slides>3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2" baseType="lpstr">
      <vt:lpstr>Arial Unicode MS</vt:lpstr>
      <vt:lpstr>华文细黑</vt:lpstr>
      <vt:lpstr>宋体</vt:lpstr>
      <vt:lpstr>微软雅黑</vt:lpstr>
      <vt:lpstr>Arial</vt:lpstr>
      <vt:lpstr>Calibri</vt:lpstr>
      <vt:lpstr>Consolas</vt:lpstr>
      <vt:lpstr>Tahoma</vt:lpstr>
      <vt:lpstr>Times New Roman</vt:lpstr>
      <vt:lpstr>Wingdings</vt:lpstr>
      <vt:lpstr>ppt主题</vt:lpstr>
      <vt:lpstr>6_自定义设计方案</vt:lpstr>
      <vt:lpstr>Visio.Drawing.15</vt:lpstr>
      <vt:lpstr> Java数组</vt:lpstr>
      <vt:lpstr>基本内容</vt:lpstr>
      <vt:lpstr>问题引入</vt:lpstr>
      <vt:lpstr>数组概念</vt:lpstr>
      <vt:lpstr>一维数组声明</vt:lpstr>
      <vt:lpstr>案例</vt:lpstr>
      <vt:lpstr>数组的初始化</vt:lpstr>
      <vt:lpstr>动态初始化</vt:lpstr>
      <vt:lpstr>案例Array_Demo00</vt:lpstr>
      <vt:lpstr>输出数组中元素的值</vt:lpstr>
      <vt:lpstr>案例Array_Demo01</vt:lpstr>
      <vt:lpstr>内存结构</vt:lpstr>
      <vt:lpstr>案例Array_Demo02</vt:lpstr>
      <vt:lpstr>案例Array_Demo03</vt:lpstr>
      <vt:lpstr>案例Array_Demo04</vt:lpstr>
      <vt:lpstr>静态初始化</vt:lpstr>
      <vt:lpstr>案例Array_Demo05</vt:lpstr>
      <vt:lpstr>注意</vt:lpstr>
      <vt:lpstr>思考</vt:lpstr>
      <vt:lpstr>数组常见问题</vt:lpstr>
      <vt:lpstr>数组常见操作</vt:lpstr>
      <vt:lpstr>案例Array_Demo07</vt:lpstr>
      <vt:lpstr>案例Array_Demo08</vt:lpstr>
      <vt:lpstr>案例Array_Demo09</vt:lpstr>
      <vt:lpstr>案例Array_Demo10</vt:lpstr>
      <vt:lpstr>案例Array_Demo11</vt:lpstr>
      <vt:lpstr>冒泡排序</vt:lpstr>
      <vt:lpstr>冒泡排序</vt:lpstr>
      <vt:lpstr>冒泡排序</vt:lpstr>
      <vt:lpstr>选择排序</vt:lpstr>
      <vt:lpstr>数组排序</vt:lpstr>
      <vt:lpstr>多维数组</vt:lpstr>
      <vt:lpstr>多维数组 </vt:lpstr>
      <vt:lpstr>多维数组 </vt:lpstr>
      <vt:lpstr>多维数组 </vt:lpstr>
      <vt:lpstr>多维数组初始化</vt:lpstr>
      <vt:lpstr>数组的长度问题</vt:lpstr>
      <vt:lpstr>多维数组遍历</vt:lpstr>
      <vt:lpstr>Thank yo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常用类-String</dc:title>
  <dc:creator>yl</dc:creator>
  <cp:lastModifiedBy>yhj</cp:lastModifiedBy>
  <cp:revision>394</cp:revision>
  <dcterms:created xsi:type="dcterms:W3CDTF">2016-02-04T08:27:00Z</dcterms:created>
  <dcterms:modified xsi:type="dcterms:W3CDTF">2018-07-11T03:19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